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56" r:id="rId2"/>
    <p:sldId id="257" r:id="rId3"/>
    <p:sldId id="290" r:id="rId4"/>
    <p:sldId id="293" r:id="rId5"/>
    <p:sldId id="292" r:id="rId6"/>
    <p:sldId id="277" r:id="rId7"/>
    <p:sldId id="291" r:id="rId8"/>
    <p:sldId id="268" r:id="rId9"/>
    <p:sldId id="264" r:id="rId10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97" autoAdjust="0"/>
    <p:restoredTop sz="82763" autoAdjust="0"/>
  </p:normalViewPr>
  <p:slideViewPr>
    <p:cSldViewPr>
      <p:cViewPr varScale="1">
        <p:scale>
          <a:sx n="94" d="100"/>
          <a:sy n="94" d="100"/>
        </p:scale>
        <p:origin x="1062" y="78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3" d="100"/>
          <a:sy n="63" d="100"/>
        </p:scale>
        <p:origin x="3120" y="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doc.: IEEE 802.11-21/xxxxr0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B9CF26-8FC1-4244-A4C2-7BD575204F1F}" type="datetime1">
              <a:rPr lang="en-US" smtClean="0"/>
              <a:t>5/5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Samsung Research Americ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21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5AF21B2E-59E6-4ABB-B398-2F7D4E268706}" type="datetime1">
              <a:rPr lang="en-US" smtClean="0"/>
              <a:t>5/5/2023</a:t>
            </a:fld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Samsung Research America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3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35438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4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87497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5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 marL="171450" indent="-171450">
              <a:buFontTx/>
              <a:buChar char="-"/>
            </a:pPr>
            <a:endParaRPr lang="en-US" dirty="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7542962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6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44111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7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76844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8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5496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9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rch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7162800" y="6494673"/>
            <a:ext cx="4246027" cy="240878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Rubayet Shafin, Samsung Research America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Rubayet Shafin, Samsung Research America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rch 2023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rch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Research Americ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rch 2023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Research America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rch 2023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Rubayet Shafin, Samsung Research America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rch 2023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Research America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rch 202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Research America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rch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Research America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rch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Samsung Research America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rch 202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505622"/>
            <a:ext cx="4246027" cy="2189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Rubayet Shafin, Samsung Research America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599493" y="333375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3/293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606425"/>
            <a:ext cx="10415016" cy="13335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/>
              <a:t>	</a:t>
            </a:r>
            <a:r>
              <a:rPr lang="en-US" dirty="0"/>
              <a:t>Follow-up on TWT based Multi-AP Coordination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656807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03-30-2023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March 2023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/>
              <a:t>Rubayet Shafin, Samsung Research America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9551086"/>
              </p:ext>
            </p:extLst>
          </p:nvPr>
        </p:nvGraphicFramePr>
        <p:xfrm>
          <a:off x="995363" y="2432050"/>
          <a:ext cx="10934700" cy="297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8" name="Document" r:id="rId4" imgW="10521186" imgH="2878676" progId="Word.Document.8">
                  <p:embed/>
                </p:oleObj>
              </mc:Choice>
              <mc:Fallback>
                <p:oleObj name="Document" r:id="rId4" imgW="10521186" imgH="2878676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5363" y="2432050"/>
                        <a:ext cx="10934700" cy="297973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In this contribution, we follow up on TWT-based multi-AP coordination for UHR [1]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 dirty="0"/>
              <a:t>Rubayet Shafin, Samsung Research America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rch 2023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901699" y="534989"/>
            <a:ext cx="10361084" cy="773438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Motivation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xfrm>
            <a:off x="191500" y="1026357"/>
            <a:ext cx="11314700" cy="4953000"/>
          </a:xfrm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Multi-AP Coordination is one of the key features that will be discussed in UHR SG and IEEE 802.11bn [2]</a:t>
            </a:r>
          </a:p>
          <a:p>
            <a:pPr lvl="1"/>
            <a:endParaRPr lang="en-US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Several types of multi-AP coordination have been discussed in both UHR SG and the early phase of 802.11be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Coordinated OFDMA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Coordinated Beamforming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Coordinated spatial reuse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Joint Transmission</a:t>
            </a:r>
          </a:p>
          <a:p>
            <a:pPr lvl="1"/>
            <a:endParaRPr lang="en-US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Coordination among neighboring APs by sharing the clients’ wake-up pattern info can be beneficial for interference management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The coordinating APs can share TWT information of the STAs in their BSS and thereby provide assistance in either reducing OBSS interference or improving signal power during the TWT SP [1, 3]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We refer to such mechanism as</a:t>
            </a:r>
            <a:r>
              <a:rPr lang="en-US" sz="1600" b="1" dirty="0"/>
              <a:t> coordinated TWT (C-TWT)</a:t>
            </a:r>
            <a:r>
              <a:rPr lang="en-US" sz="1600" dirty="0"/>
              <a:t>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endParaRPr lang="en-US" sz="160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 dirty="0"/>
              <a:t>Rubayet Shafin, Samsung Research America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rch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7349003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901699" y="534988"/>
            <a:ext cx="10361084" cy="1065213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MAP TWT Coordination Modes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8305800" cy="5486400"/>
          </a:xfrm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140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400" dirty="0"/>
              <a:t>There can be different modes of TWT coordination—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400" dirty="0"/>
              <a:t>Mode-1: Client-centric assistance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zh-CN" sz="1400" dirty="0"/>
              <a:t>TWT coordination can cater to specific STA to reduce its OBSS interference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zh-CN" sz="1400" dirty="0"/>
              <a:t>The victim STA can request the coordinating APs to assist in reducing the OBSS interference during its TWT SPs (either individual TWT or broadcast TWT)</a:t>
            </a:r>
          </a:p>
          <a:p>
            <a:pPr lvl="2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zh-CN" sz="1400" dirty="0"/>
              <a:t>The request can be made to its associated AP. </a:t>
            </a:r>
          </a:p>
          <a:p>
            <a:pPr lvl="3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zh-CN" sz="1400" dirty="0"/>
              <a:t>The associated AP can then share the victim STA’s TWT agreement/schedule with the coordinating AP and request to reduce interference towards the victim STA.</a:t>
            </a:r>
          </a:p>
          <a:p>
            <a:pPr lvl="2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zh-CN" sz="1400" dirty="0"/>
              <a:t>Alternatively, the request can be made directly to the aggressor AP</a:t>
            </a:r>
          </a:p>
          <a:p>
            <a:pPr lvl="3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zh-CN" sz="1400" dirty="0"/>
              <a:t>If the aggressor AP is within the coordinating AP set with associating AP, the aggressor AP can respect the request and reduce interference towards the victim STA.</a:t>
            </a:r>
          </a:p>
          <a:p>
            <a:pPr lvl="2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zh-CN" sz="1400" dirty="0"/>
              <a:t>Within the TWT SP of the victim STA, the aggressor AP can use any conventional MAP mechanism, e.g. coordinated beamforming or joint transmission (for SINR boost)</a:t>
            </a:r>
            <a:endParaRPr lang="en-US" sz="140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400" dirty="0"/>
              <a:t>Mode-2: Network-wide cooperation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400" dirty="0"/>
              <a:t>TWT coordination can be performed to assist a group of STAs in a BSS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400" dirty="0"/>
              <a:t>An AP can request its neighboring AP to reduce interference during TWT SPs of a B-TWT/R-TWT schedule.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400" dirty="0"/>
              <a:t>During the TWT SPs, the neighboring AP can mute its transmission (C-TDMA) or use a different channel than what the requesting AP is using. </a:t>
            </a:r>
            <a:endParaRPr lang="en-GB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 dirty="0"/>
              <a:t>Rubayet Shafin, Samsung Research America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rch 2023</a:t>
            </a:r>
            <a:endParaRPr lang="en-GB" dirty="0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1306C8F4-D2B4-438A-B7A4-E914F23004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688060"/>
              </p:ext>
            </p:extLst>
          </p:nvPr>
        </p:nvGraphicFramePr>
        <p:xfrm>
          <a:off x="8458200" y="2362200"/>
          <a:ext cx="3429000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4" imgW="3428787" imgH="2636441" progId="Visio.Drawing.15">
                  <p:embed/>
                </p:oleObj>
              </mc:Choice>
              <mc:Fallback>
                <p:oleObj name="Visio" r:id="rId4" imgW="3428787" imgH="263644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8200" y="2362200"/>
                        <a:ext cx="3429000" cy="2636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948113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901699" y="534988"/>
            <a:ext cx="10361084" cy="1065213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Need for MAP coordination for R-TW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5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 dirty="0"/>
              <a:t>Rubayet Shafin, Samsung Research America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rch 2023</a:t>
            </a:r>
            <a:endParaRPr lang="en-GB" dirty="0"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A5735CAA-E7FC-49A5-B508-47EE25B19CC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219200"/>
            <a:ext cx="5334000" cy="4951412"/>
          </a:xfrm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140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400" dirty="0"/>
              <a:t>Restricted TWT is an important tool developed in 11be for low-latency traffic prioritization.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zh-CN" sz="1400" dirty="0"/>
              <a:t>The R-TWT supporting STAs in the BSS that are not members of an R-TWT schedule end their TXOP before an R-TWT SP corresponding to the R-TWT schedule starts (in the figure, STA1 ends TXOP before STA2’s R-TWT SP starts)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zh-CN" sz="1400" dirty="0"/>
              <a:t>This gives priority to AP (in trigger-based R-TWT) and R-TWT member STAs to win the contention for the R-TWT SPs.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altLang="zh-CN" sz="140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zh-CN" sz="1400" dirty="0"/>
              <a:t>However, the R-TWT supporting STAs in the neighboring BSS may not obey the rules to protect the R-TWT SPs of another BSS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zh-CN" sz="1400" dirty="0"/>
              <a:t>Transmission in the neighbor BSS may continue occupying the channel during the R-TWT SPs of the first BSS (in the figure, AP2 doesn’t end TXOP before STA2’s R-TWT SP starts)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zh-CN" sz="1400" dirty="0"/>
              <a:t>This OBSS interference may disrupt the latency-sensitive traffic of the R-TWT scheduled STAs. 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altLang="zh-CN" sz="1400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9C062C2-5E44-486D-A4B7-7CE8138E79B9}"/>
              </a:ext>
            </a:extLst>
          </p:cNvPr>
          <p:cNvSpPr/>
          <p:nvPr/>
        </p:nvSpPr>
        <p:spPr>
          <a:xfrm>
            <a:off x="9448800" y="5770502"/>
            <a:ext cx="2514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lvl="1" indent="0"/>
            <a:r>
              <a:rPr lang="en-US" altLang="zh-CN" sz="1000" dirty="0">
                <a:solidFill>
                  <a:schemeClr val="tx1"/>
                </a:solidFill>
              </a:rPr>
              <a:t>** Based on the association shown in the figure in the previous slide</a:t>
            </a:r>
            <a:endParaRPr lang="en-US" altLang="zh-CN" sz="1100" dirty="0">
              <a:solidFill>
                <a:schemeClr val="tx1"/>
              </a:solidFill>
            </a:endParaRP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9A7C8309-6310-4872-8189-21CA17E1A0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5905297"/>
              </p:ext>
            </p:extLst>
          </p:nvPr>
        </p:nvGraphicFramePr>
        <p:xfrm>
          <a:off x="6400800" y="1510293"/>
          <a:ext cx="59436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Visio" r:id="rId4" imgW="7596750" imgH="5493894" progId="Visio.Drawing.15">
                  <p:embed/>
                </p:oleObj>
              </mc:Choice>
              <mc:Fallback>
                <p:oleObj name="Visio" r:id="rId4" imgW="7596750" imgH="5493894" progId="Visio.Drawing.15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1510293"/>
                        <a:ext cx="5943600" cy="429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872174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5762" y="414229"/>
            <a:ext cx="10361084" cy="881171"/>
          </a:xfrm>
        </p:spPr>
        <p:txBody>
          <a:bodyPr/>
          <a:lstStyle/>
          <a:p>
            <a:r>
              <a:rPr lang="en-GB" dirty="0"/>
              <a:t>MAP coordination for R-TWT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228600" y="1022349"/>
            <a:ext cx="11429514" cy="4979055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sz="12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200" dirty="0"/>
              <a:t>Coordination among neighboring APs for protecting R-TWT SPs can be beneficial for latency-sensitive application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200" dirty="0"/>
              <a:t>The sharing AP can request the shared AP to protect the R-TWT SPs of the sharing AP</a:t>
            </a:r>
          </a:p>
          <a:p>
            <a:pPr marL="400050">
              <a:buFont typeface="Arial" panose="020B0604020202020204" pitchFamily="34" charset="0"/>
              <a:buChar char="•"/>
            </a:pPr>
            <a:r>
              <a:rPr lang="en-US" altLang="zh-CN" sz="1200" dirty="0"/>
              <a:t>Types for protection for OBSS R-TWT (in terms of protection-level): 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altLang="zh-CN" sz="1200" b="1" dirty="0">
                <a:solidFill>
                  <a:schemeClr val="tx1"/>
                </a:solidFill>
              </a:rPr>
              <a:t>Type-1 : 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tx1"/>
                </a:solidFill>
              </a:rPr>
              <a:t>The shared AP and all its associated STAs end their TXOP before the sharing AP’s R-TWT SP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tx1"/>
                </a:solidFill>
              </a:rPr>
              <a:t>The shared AP and all its associated STAs can’t transmit during the R-TWT SP of the sharing AP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altLang="zh-CN" sz="1200" b="1" dirty="0"/>
              <a:t>Type-2 :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altLang="zh-CN" sz="1200" dirty="0"/>
              <a:t>The shared AP and all its associated STAs end their TXOP before the sharing AP’s R-TWT SP starts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altLang="zh-CN" sz="1200" dirty="0"/>
              <a:t>The shared AP and all its associated STAs can start contending for the channel at the start of the sharing AP’s R-TWT SP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altLang="zh-CN" sz="1200" b="1" dirty="0"/>
              <a:t>Type-3: 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altLang="zh-CN" sz="1200" dirty="0"/>
              <a:t>The shared AP ends its TXOP if it is not serving a low latency STA (e.g., serving its own R-TWT scheduled STA)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altLang="zh-CN" sz="1200" dirty="0"/>
              <a:t>The non-AP STAs in the shared AP’s BSS don’t end their TXOP if the TXOP has been obtained for low-latency traffic (e.g., R-TWT scheduled STA)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altLang="zh-CN" sz="1200" dirty="0"/>
              <a:t>Otherwise, the </a:t>
            </a:r>
            <a:r>
              <a:rPr lang="en-US" altLang="zh-CN" sz="1200" dirty="0">
                <a:solidFill>
                  <a:schemeClr val="tx1"/>
                </a:solidFill>
              </a:rPr>
              <a:t>shared AP and all its associated STAs </a:t>
            </a:r>
            <a:r>
              <a:rPr lang="en-US" altLang="zh-CN" sz="1200" dirty="0"/>
              <a:t>end TXOP before the start of the sharing AP’s R-TWT SP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altLang="zh-CN" sz="1200" dirty="0"/>
              <a:t>After ending the TXOP before the sharing AP’s R-TWT SP starts, the </a:t>
            </a:r>
            <a:r>
              <a:rPr lang="en-US" altLang="zh-CN" sz="1200" dirty="0">
                <a:solidFill>
                  <a:schemeClr val="tx1"/>
                </a:solidFill>
              </a:rPr>
              <a:t>shared AP and all its associated STAs</a:t>
            </a:r>
            <a:r>
              <a:rPr lang="en-US" altLang="zh-CN" sz="1200" dirty="0"/>
              <a:t> can start contending during the R-TWT SP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altLang="zh-CN" sz="1200" b="1" dirty="0"/>
              <a:t>Type-4: 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altLang="zh-CN" sz="1200" dirty="0"/>
              <a:t>Only the shared AP ends its TXOP before the sharing AP’s R-TWT SP starts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altLang="zh-CN" sz="1200" dirty="0"/>
              <a:t>The non-AP STAs in the shared APs BSS don’t end their TXOP before the sharing AP’s R-TWT SP starts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altLang="zh-CN" sz="1200" dirty="0"/>
              <a:t>After ending the TXOP before the sharing AP’s R-TWT SP starts, the shared AP can start contending during the R-TWT S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Research America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rch 2023</a:t>
            </a:r>
            <a:endParaRPr lang="en-GB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45E6B1D-9392-4290-904F-8AA0118172D8}"/>
              </a:ext>
            </a:extLst>
          </p:cNvPr>
          <p:cNvSpPr/>
          <p:nvPr/>
        </p:nvSpPr>
        <p:spPr>
          <a:xfrm>
            <a:off x="533400" y="5961410"/>
            <a:ext cx="115062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lvl="1" indent="0"/>
            <a:r>
              <a:rPr lang="en-US" altLang="zh-CN" sz="1000" b="1" dirty="0">
                <a:solidFill>
                  <a:schemeClr val="tx1"/>
                </a:solidFill>
              </a:rPr>
              <a:t>*    Note: </a:t>
            </a:r>
            <a:r>
              <a:rPr lang="en-US" altLang="zh-CN" sz="1000" dirty="0">
                <a:solidFill>
                  <a:schemeClr val="tx1"/>
                </a:solidFill>
              </a:rPr>
              <a:t>The above rules are for R-TWT supporting STAs-only.</a:t>
            </a:r>
            <a:endParaRPr lang="en-US" altLang="zh-CN" sz="1000" b="1" dirty="0">
              <a:solidFill>
                <a:schemeClr val="tx1"/>
              </a:solidFill>
            </a:endParaRPr>
          </a:p>
          <a:p>
            <a:pPr marL="514350" lvl="1" indent="0"/>
            <a:r>
              <a:rPr lang="en-US" altLang="zh-CN" sz="1000" b="1" dirty="0">
                <a:solidFill>
                  <a:schemeClr val="tx1"/>
                </a:solidFill>
              </a:rPr>
              <a:t>**  TWT Sharing AP</a:t>
            </a:r>
            <a:r>
              <a:rPr lang="en-US" altLang="zh-CN" sz="1000" dirty="0">
                <a:solidFill>
                  <a:schemeClr val="tx1"/>
                </a:solidFill>
              </a:rPr>
              <a:t>: The AP that has an R-TWT schedule in its BSS and initiates a TWT coordination request (e.g., AP1 in the previous slide)</a:t>
            </a:r>
          </a:p>
          <a:p>
            <a:pPr marL="514350" lvl="1" indent="0"/>
            <a:r>
              <a:rPr lang="en-US" altLang="zh-CN" sz="1000" b="1" dirty="0">
                <a:solidFill>
                  <a:schemeClr val="tx1"/>
                </a:solidFill>
              </a:rPr>
              <a:t>*** TWT Shared AP</a:t>
            </a:r>
            <a:r>
              <a:rPr lang="en-US" altLang="zh-CN" sz="1000" dirty="0">
                <a:solidFill>
                  <a:schemeClr val="tx1"/>
                </a:solidFill>
              </a:rPr>
              <a:t>: The recipient of the TWT coordination request (e.g., AP2 in the previous slide)</a:t>
            </a:r>
            <a:endParaRPr lang="en-US" altLang="zh-CN" sz="11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89132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5762" y="414229"/>
            <a:ext cx="10361084" cy="881171"/>
          </a:xfrm>
        </p:spPr>
        <p:txBody>
          <a:bodyPr/>
          <a:lstStyle/>
          <a:p>
            <a:r>
              <a:rPr lang="en-GB" dirty="0"/>
              <a:t>Elements of Coordinated TWT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285986" y="968278"/>
            <a:ext cx="11906014" cy="5494436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sz="13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1300" dirty="0"/>
              <a:t>The coordinating APs need to share their TWT information (e.g., R-TWT schedule information) to agree on whether to coordinate on TWT or no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300" dirty="0"/>
              <a:t>Negotiation: There can be different types of multi-AP TWT negotiation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altLang="zh-CN" sz="1300" b="1" dirty="0"/>
              <a:t>Implicit MAP TWT agreement: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altLang="zh-CN" sz="1300" dirty="0"/>
              <a:t>The same MAP coordination cluster can be used for different types of MAP coordination mechanisms.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altLang="zh-CN" sz="1300" dirty="0"/>
              <a:t>If two APs fall within the same MAP coordination cluster, any mode of coordination is possible within the APs (C-OFDMA, C-SR, C-TWT, etc.). 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altLang="zh-CN" sz="1300" dirty="0"/>
              <a:t>When the sharing AP shares a TWT schedule information with the shared AP in a coordination request, the shared AP will respect the request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altLang="zh-CN" sz="1300" dirty="0"/>
              <a:t>No further negotiation is needed for specific TWT coordination 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altLang="zh-CN" sz="1300" b="1" dirty="0"/>
              <a:t>Explicit MAP TWT negotiation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altLang="zh-CN" sz="1300" dirty="0"/>
              <a:t>In this mode of negotiation, the sharing AP sends a TWT coordination request to the shared AP (e.g. the request may contain one or more TWT elements)</a:t>
            </a:r>
          </a:p>
          <a:p>
            <a:pPr marL="1657350" lvl="3">
              <a:buFont typeface="Arial" panose="020B0604020202020204" pitchFamily="34" charset="0"/>
              <a:buChar char="•"/>
            </a:pPr>
            <a:r>
              <a:rPr lang="en-US" altLang="zh-CN" sz="1300" dirty="0"/>
              <a:t>Either using management frames or through backhaul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altLang="zh-CN" sz="1300" dirty="0"/>
              <a:t>The shared AP will evaluate the request (e.g. checks whether it overlaps with its own R-TWT schedule)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altLang="zh-CN" sz="1300" dirty="0"/>
              <a:t>The shared AP sends the TWT coordination response frame indicating acceptance, rejection, etc.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altLang="zh-CN" sz="1300" dirty="0"/>
              <a:t>Agreement to coordinate on another MAP mechanism (e.g. C-OFDMA, C-BF, C-SR) does not imply agreement to coordinate on C-TWT.</a:t>
            </a:r>
          </a:p>
          <a:p>
            <a:pPr marL="400050">
              <a:buFont typeface="Arial" panose="020B0604020202020204" pitchFamily="34" charset="0"/>
              <a:buChar char="•"/>
            </a:pPr>
            <a:r>
              <a:rPr lang="en-US" altLang="zh-CN" sz="1300" dirty="0"/>
              <a:t>Announcement: Shared AP’s action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altLang="zh-CN" sz="1300" dirty="0"/>
              <a:t>If the shared AP accepts the TWT coordination request, then it advertises the same R-TWT schedule in its own BSS (MAP TSF synchronization needed)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altLang="zh-CN" sz="1300" b="1" dirty="0"/>
              <a:t>Handling Fairness: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altLang="zh-CN" sz="1300" dirty="0"/>
              <a:t> There can be separate priority labels tagged with this advertisement (e.g. indicating that this is an OBSS request)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altLang="zh-CN" sz="1300" dirty="0"/>
              <a:t>Can indicate which channel and bandwidth to use during the RTWT SP</a:t>
            </a:r>
          </a:p>
          <a:p>
            <a:pPr marL="1200150" lvl="2">
              <a:buFont typeface="Arial" panose="020B0604020202020204" pitchFamily="34" charset="0"/>
              <a:buChar char="•"/>
            </a:pPr>
            <a:r>
              <a:rPr lang="en-US" altLang="zh-CN" sz="1300" dirty="0"/>
              <a:t>Can indicate which SP(s) in the sequence of SPs need to be respected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Research America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rch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8833671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9217" y="333375"/>
            <a:ext cx="10361084" cy="1065213"/>
          </a:xfrm>
        </p:spPr>
        <p:txBody>
          <a:bodyPr/>
          <a:lstStyle/>
          <a:p>
            <a:r>
              <a:rPr lang="en-US" dirty="0"/>
              <a:t>Summary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1143000"/>
            <a:ext cx="10972800" cy="5051647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dirty="0"/>
              <a:t>Multi-AP coordination can be an enabling technology for next-generation WLAN systems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dirty="0"/>
              <a:t>In this presentation, we highlight the aspects of TWT-based multi-AP coordination for UHR.</a:t>
            </a:r>
            <a:endParaRPr lang="en-US" altLang="zh-CN" dirty="0"/>
          </a:p>
          <a:p>
            <a:pPr marL="0" indent="0"/>
            <a:endParaRPr lang="en-US" altLang="zh-CN" sz="2000" dirty="0"/>
          </a:p>
          <a:p>
            <a:pPr marL="400050"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Research America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rch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8932779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Referenc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[1] IEEE 802.11-22/1530r1, “Multi-AP coordination for next-generation Wi-Fi”, Sept 2022.</a:t>
            </a:r>
          </a:p>
          <a:p>
            <a:r>
              <a:rPr lang="en-US" altLang="zh-CN" dirty="0"/>
              <a:t>[2] </a:t>
            </a:r>
            <a:r>
              <a:rPr lang="en-US" dirty="0"/>
              <a:t>IEEE 802.11-22/932r0, “Thoughts on Beyond 802.11be”, July 2022.</a:t>
            </a:r>
          </a:p>
          <a:p>
            <a:r>
              <a:rPr lang="en-US" dirty="0"/>
              <a:t>[3] IEEE 802.11-22/1046r3, “Multi-AP: TWT Information Sharing”, Sept 2021.</a:t>
            </a:r>
          </a:p>
          <a:p>
            <a:endParaRPr lang="en-GB" dirty="0"/>
          </a:p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Research America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rch 2023</a:t>
            </a: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494</TotalTime>
  <Words>1438</Words>
  <Application>Microsoft Office PowerPoint</Application>
  <PresentationFormat>Widescreen</PresentationFormat>
  <Paragraphs>143</Paragraphs>
  <Slides>9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17" baseType="lpstr">
      <vt:lpstr>MS Gothic</vt:lpstr>
      <vt:lpstr>Arial</vt:lpstr>
      <vt:lpstr>Arial Unicode MS</vt:lpstr>
      <vt:lpstr>Times New Roman</vt:lpstr>
      <vt:lpstr>Wingdings</vt:lpstr>
      <vt:lpstr>Office Theme</vt:lpstr>
      <vt:lpstr>Document</vt:lpstr>
      <vt:lpstr>Microsoft Visio Drawing</vt:lpstr>
      <vt:lpstr> Follow-up on TWT based Multi-AP Coordination</vt:lpstr>
      <vt:lpstr>Abstract</vt:lpstr>
      <vt:lpstr>Motivation</vt:lpstr>
      <vt:lpstr>MAP TWT Coordination Modes</vt:lpstr>
      <vt:lpstr>Need for MAP coordination for R-TWT</vt:lpstr>
      <vt:lpstr>MAP coordination for R-TWT</vt:lpstr>
      <vt:lpstr>Elements of Coordinated TWT</vt:lpstr>
      <vt:lpstr>Summary</vt:lpstr>
      <vt:lpstr>References</vt:lpstr>
    </vt:vector>
  </TitlesOfParts>
  <Company>Samsung Research America In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 AP coordination for next-generation Wi-Fi</dc:title>
  <dc:creator>Rubayet Shafin/Future Cellular Systems /SRA/Engineer/Samsung Electronics;r.shafin@samsung.com</dc:creator>
  <cp:lastModifiedBy>Rubayet Shafin</cp:lastModifiedBy>
  <cp:revision>270</cp:revision>
  <cp:lastPrinted>1601-01-01T00:00:00Z</cp:lastPrinted>
  <dcterms:created xsi:type="dcterms:W3CDTF">2021-02-24T17:42:37Z</dcterms:created>
  <dcterms:modified xsi:type="dcterms:W3CDTF">2023-05-07T08:30:04Z</dcterms:modified>
</cp:coreProperties>
</file>